
<file path=[Content_Types].xml><?xml version="1.0" encoding="utf-8"?>
<Types xmlns="http://schemas.openxmlformats.org/package/2006/content-types">
  <Default Extension="doc" ContentType="application/msword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3.xml" ContentType="application/vnd.openxmlformats-officedocument.presentationml.notesSlide+xml"/>
  <Override PartName="/ppt/comments/comment2.xml" ContentType="application/vnd.openxmlformats-officedocument.presentationml.comments+xml"/>
  <Override PartName="/ppt/comments/comment3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56" r:id="rId2"/>
    <p:sldId id="366" r:id="rId3"/>
    <p:sldId id="393" r:id="rId4"/>
    <p:sldId id="396" r:id="rId5"/>
    <p:sldId id="397" r:id="rId6"/>
    <p:sldId id="398" r:id="rId7"/>
    <p:sldId id="400" r:id="rId8"/>
    <p:sldId id="401" r:id="rId9"/>
    <p:sldId id="394" r:id="rId10"/>
    <p:sldId id="402" r:id="rId11"/>
    <p:sldId id="403" r:id="rId12"/>
    <p:sldId id="405" r:id="rId13"/>
    <p:sldId id="331" r:id="rId14"/>
    <p:sldId id="381" r:id="rId15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Ghosh, Chittabrata" initials="GC" lastIdx="12" clrIdx="0">
    <p:extLst>
      <p:ext uri="{19B8F6BF-5375-455C-9EA6-DF929625EA0E}">
        <p15:presenceInfo xmlns:p15="http://schemas.microsoft.com/office/powerpoint/2012/main" userId="S::chittabrata.ghosh@intel.com::0fd3f5d8-329f-435f-aca5-d6660b6dc386" providerId="AD"/>
      </p:ext>
    </p:extLst>
  </p:cmAuthor>
  <p:cmAuthor id="2" name="Cariou, Laurent" initials="CL" lastIdx="4" clrIdx="1">
    <p:extLst>
      <p:ext uri="{19B8F6BF-5375-455C-9EA6-DF929625EA0E}">
        <p15:presenceInfo xmlns:p15="http://schemas.microsoft.com/office/powerpoint/2012/main" userId="S::laurent.cariou@intel.com::4453f93f-2ed2-46e8-bb8c-3237fbfdd40b" providerId="AD"/>
      </p:ext>
    </p:extLst>
  </p:cmAuthor>
  <p:cmAuthor id="3" name="Das, Dibakar" initials="DD" lastIdx="28" clrIdx="2">
    <p:extLst>
      <p:ext uri="{19B8F6BF-5375-455C-9EA6-DF929625EA0E}">
        <p15:presenceInfo xmlns:p15="http://schemas.microsoft.com/office/powerpoint/2012/main" userId="S::dibakar.das@intel.com::5555b401-5ad5-4206-a20e-01f22605f8f6" providerId="AD"/>
      </p:ext>
    </p:extLst>
  </p:cmAuthor>
  <p:cmAuthor id="4" name="Chen, Cheng" initials="CC" lastIdx="2" clrIdx="3">
    <p:extLst>
      <p:ext uri="{19B8F6BF-5375-455C-9EA6-DF929625EA0E}">
        <p15:presenceInfo xmlns:p15="http://schemas.microsoft.com/office/powerpoint/2012/main" userId="S::cheng.chen@intel.com::9a6539a3-f8b0-49a4-8777-9785cd946902" providerId="AD"/>
      </p:ext>
    </p:extLst>
  </p:cmAuthor>
  <p:cmAuthor id="5" name="Cavalcanti, Dave" initials="CD" lastIdx="1" clrIdx="4">
    <p:extLst>
      <p:ext uri="{19B8F6BF-5375-455C-9EA6-DF929625EA0E}">
        <p15:presenceInfo xmlns:p15="http://schemas.microsoft.com/office/powerpoint/2012/main" userId="S::dave.cavalcanti@intel.com::9ea5236a-efed-4310-84d3-1764e087ca35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4336" autoAdjust="0"/>
    <p:restoredTop sz="89479" autoAdjust="0"/>
  </p:normalViewPr>
  <p:slideViewPr>
    <p:cSldViewPr>
      <p:cViewPr varScale="1">
        <p:scale>
          <a:sx n="113" d="100"/>
          <a:sy n="113" d="100"/>
        </p:scale>
        <p:origin x="1122" y="96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17" d="100"/>
        <a:sy n="117" d="100"/>
      </p:scale>
      <p:origin x="0" y="-4147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3" dt="2020-11-15T17:18:29.145" idx="26">
    <p:pos x="2072" y="1692"/>
    <p:text>Do we need except for Trigger ?</p:text>
    <p:extLst>
      <p:ext uri="{C676402C-5697-4E1C-873F-D02D1690AC5C}">
        <p15:threadingInfo xmlns:p15="http://schemas.microsoft.com/office/powerpoint/2012/main" timeZoneBias="480"/>
      </p:ext>
    </p:extLst>
  </p:cm>
  <p:cm authorId="3" dt="2020-11-16T10:13:35.463" idx="28">
    <p:pos x="6115" y="3086"/>
    <p:text>is it already there ?</p:text>
    <p:extLst>
      <p:ext uri="{C676402C-5697-4E1C-873F-D02D1690AC5C}">
        <p15:threadingInfo xmlns:p15="http://schemas.microsoft.com/office/powerpoint/2012/main" timeZoneBias="480"/>
      </p:ext>
    </p:extLs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3" dt="2020-11-13T15:53:44.465" idx="25">
    <p:pos x="7007" y="3171"/>
    <p:text>Do we need to ?</p:text>
    <p:extLst>
      <p:ext uri="{C676402C-5697-4E1C-873F-D02D1690AC5C}">
        <p15:threadingInfo xmlns:p15="http://schemas.microsoft.com/office/powerpoint/2012/main" timeZoneBias="480"/>
      </p:ext>
    </p:extLst>
  </p:cm>
</p:cmLst>
</file>

<file path=ppt/comments/comment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3" dt="2020-11-15T17:21:39.545" idx="27">
    <p:pos x="5815" y="2895"/>
    <p:text>Typo: optional ADDTS Req if assignment is not correct</p:text>
    <p:extLst>
      <p:ext uri="{C676402C-5697-4E1C-873F-D02D1690AC5C}">
        <p15:threadingInfo xmlns:p15="http://schemas.microsoft.com/office/powerpoint/2012/main" timeZoneBias="48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1/30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sz="1400" strike="noStrike" dirty="0">
                <a:solidFill>
                  <a:srgbClr val="FF0000"/>
                </a:solidFill>
              </a:rPr>
              <a:t>Redundancy: whether peer MLD shall replicate packets for this flow across the MLD (refer to [1763r0]).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strike="noStrike" dirty="0">
                <a:solidFill>
                  <a:srgbClr val="FF0000"/>
                </a:solidFill>
                <a:highlight>
                  <a:srgbClr val="FFFF00"/>
                </a:highlight>
              </a:rPr>
              <a:t>Criticality: Low/Medium/High – how critical is this stream for the operation of the system? [IEC/IEEE 60802]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strike="noStrike" dirty="0">
                <a:solidFill>
                  <a:srgbClr val="FF0000"/>
                </a:solidFill>
                <a:highlight>
                  <a:srgbClr val="FFFF00"/>
                </a:highlight>
              </a:rPr>
              <a:t>Tolerance to loss: how many contiguous packets can be lost before the application gets into a ‘panic mode’? E.g., 2/10* [IEC/IEEE 60802] </a:t>
            </a:r>
          </a:p>
        </p:txBody>
      </p:sp>
      <p:sp>
        <p:nvSpPr>
          <p:cNvPr id="4" name="Header Placeholder 3"/>
          <p:cNvSpPr>
            <a:spLocks noGrp="1"/>
          </p:cNvSpPr>
          <p:nvPr>
            <p:ph type="hdr"/>
          </p:nvPr>
        </p:nvSpPr>
        <p:spPr/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/>
          </p:nvPr>
        </p:nvSpPr>
        <p:spPr/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/>
          </p:nvPr>
        </p:nvSpPr>
        <p:spPr/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12478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effectLst/>
            </a:endParaRPr>
          </a:p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The new frames can be differentiated from Basic and DMG ADDTS either via </a:t>
            </a:r>
          </a:p>
          <a:p>
            <a:pPr marL="742950" marR="0" lvl="1" indent="-285750" algn="l" defTabSz="449263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</a:rPr>
              <a:t>new QoS Action field if using Option 1 in previous slide or</a:t>
            </a:r>
          </a:p>
          <a:p>
            <a:pPr marL="742950" marR="0" lvl="1" indent="-285750" algn="l" defTabSz="449263" rtl="0" eaLnBrk="1" fontAlgn="base" latinLnBrk="0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</a:rPr>
              <a:t> by presence of the new element if using Option 2 in previous slide.</a:t>
            </a:r>
          </a:p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/>
          </p:nvPr>
        </p:nvSpPr>
        <p:spPr/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/>
          </p:nvPr>
        </p:nvSpPr>
        <p:spPr/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/>
          </p:nvPr>
        </p:nvSpPr>
        <p:spPr/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69546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ugust 2020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ave Cavalcanti, Intel Corpora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Dave Cavalcanti, Intel Corporation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August 2020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ugust 2020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ave Cavalcanti, Intel Corpora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ugust 2020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ave Cavalcanti, Intel Corpora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ugust 2020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/>
              <a:t>Dave Cavalcanti, Intel Corporation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ugust 2020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ave Cavalcanti, Intel Corpora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ugust 2020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ave Cavalcanti, Intel Corpor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ugust 2020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ave Cavalcanti, Intel Corpora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ugust 2020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ave Cavalcanti, Intel Corpora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August 2020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Dave Cavalcanti, Intel Corporation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0/1350r2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Microsoft_Word_97_-_2003_Document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comments" Target="../comments/comment3.x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469900"/>
            <a:ext cx="10363200" cy="1470025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chemeClr val="tx2"/>
                </a:solidFill>
              </a:rPr>
              <a:t>Enhancements for QoS and </a:t>
            </a:r>
            <a:r>
              <a:rPr lang="en-GB" dirty="0">
                <a:solidFill>
                  <a:schemeClr val="tx1"/>
                </a:solidFill>
              </a:rPr>
              <a:t>low latency </a:t>
            </a:r>
            <a:r>
              <a:rPr lang="en-GB" dirty="0"/>
              <a:t>in 802.11be R1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1551882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 2020-10-12</a:t>
            </a:r>
            <a:r>
              <a:rPr lang="en-GB" sz="2000" b="0" dirty="0"/>
              <a:t> 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August 2020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Dave Cavalcanti, Intel Corporation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7127533"/>
              </p:ext>
            </p:extLst>
          </p:nvPr>
        </p:nvGraphicFramePr>
        <p:xfrm>
          <a:off x="995363" y="2290763"/>
          <a:ext cx="9777412" cy="386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" name="Document" r:id="rId4" imgW="10444320" imgH="4140000" progId="Word.Document.8">
                  <p:embed/>
                </p:oleObj>
              </mc:Choice>
              <mc:Fallback>
                <p:oleObj name="Document" r:id="rId4" imgW="10444320" imgH="4140000" progId="Word.Document.8">
                  <p:embed/>
                  <p:pic>
                    <p:nvPicPr>
                      <p:cNvPr id="30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5363" y="2290763"/>
                        <a:ext cx="9777412" cy="38639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1066800" y="197299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FEFB7D-EB35-4A98-A18F-6F16421EA9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#1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0F7374-5D12-4973-9FFB-DA09A04724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o you support that 11be supports MLD-level TS setup 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69B373-0C00-4D74-8EC1-2AC389C9C64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D84E834-5BA4-4150-AA63-CFEF68E7706F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ave Cavalcanti, Intel Corporati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C9BFC33-9B38-4638-811B-DB8FE59F7EE5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August 2020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9270084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EA59EE-0B02-4C81-BB29-73DA0F0E9A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F80322-0C02-4BA5-907A-FE7540721F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Do you support that 11be defines a mechanism for an MLD to signal the following traffic characteristics/parameters to another MLD during TS setup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1"/>
                </a:solidFill>
              </a:rPr>
              <a:t>UP,  Inactivity Interval, Max MSDU size, Latency Bound, Min Service Interval, Max Service Interval, Jitter, Burst Size, Packet delivery ratio</a:t>
            </a:r>
            <a:r>
              <a:rPr lang="en-US" sz="2000" dirty="0">
                <a:solidFill>
                  <a:srgbClr val="FF0000"/>
                </a:solidFill>
              </a:rPr>
              <a:t>?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DA90D7-5419-45C5-B5B3-D61BCF696DB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64789EB-8B0C-48E1-88AD-73A3091F9C25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ave Cavalcanti, Intel Corporati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F527C79E-81A3-423E-AE1E-BC318B04FCC3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August 2020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28772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EA59EE-0B02-4C81-BB29-73DA0F0E9A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F80322-0C02-4BA5-907A-FE7540721F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Do you support that 11be defines a mechanism for an AP to initiate TS setup with a non-AP STA by transmitting an ADDTS Request frame </a:t>
            </a:r>
            <a:r>
              <a:rPr lang="en-US" sz="2000" dirty="0">
                <a:solidFill>
                  <a:srgbClr val="FF0000"/>
                </a:solidFill>
              </a:rPr>
              <a:t>?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DA90D7-5419-45C5-B5B3-D61BCF696DB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64789EB-8B0C-48E1-88AD-73A3091F9C25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ave Cavalcanti, Intel Corporati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F527C79E-81A3-423E-AE1E-BC318B04FCC3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August 2020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2441500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35800D-8DFC-4590-9364-44CDFA69FF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up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45BBFE3-1E2A-4A22-81EA-E23FA2B5764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77445CA-5AEF-46CE-B6BB-15111638D349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August 2020</a:t>
            </a:r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7416562-C762-4142-96D5-C4CCD181B285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Dave Cavalcanti, Intel Corpora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AB8E572-4E6D-4500-B5F1-DA56A1FC721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ABCC52B-A3F7-440B-BBF2-55191E6E7773}" type="slidenum">
              <a:rPr lang="en-GB" smtClean="0"/>
              <a:pPr/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794233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206177-387B-4612-AB74-D72CBD161B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gnaling QoS characteristics via TSPEC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E2F6E39-5AAD-47D8-B5E0-6790583368D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56A0F17-7A22-477B-8070-6596F374E3A5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John Doe, Some Company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B30A6054-6B2E-46D8-B936-25E5833BF7DC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onth Year</a:t>
            </a:r>
            <a:endParaRPr lang="en-GB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6BF26EA-EDF8-42E1-A927-585647611D8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41241" y="4807155"/>
            <a:ext cx="4848189" cy="1668259"/>
          </a:xfrm>
          <a:prstGeom prst="rect">
            <a:avLst/>
          </a:prstGeom>
        </p:spPr>
      </p:pic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5A3722B6-290B-478C-9900-BB5A485CBD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400" dirty="0"/>
              <a:t>Current TSPEC is not extensible for non-DMG but allowed for DMG. May be we can propose to extend it for EHT or propose an EHT TSPEC similar to DMG TSPEC (</a:t>
            </a:r>
            <a:r>
              <a:rPr lang="en-US" sz="1400" dirty="0">
                <a:solidFill>
                  <a:srgbClr val="FF0000"/>
                </a:solidFill>
              </a:rPr>
              <a:t>discuss</a:t>
            </a:r>
            <a:r>
              <a:rPr lang="en-US" sz="1400" dirty="0"/>
              <a:t>)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rgbClr val="FF0000"/>
                </a:solidFill>
              </a:rPr>
              <a:t>Below discussion assumes we will reuse TSPEC element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400" dirty="0"/>
              <a:t>Fields present but may require new interpretation: Inactivity interval (profile lifetime) , Max MSDU size, Latency Bound, Burst Size, Min Service Interval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400" dirty="0"/>
              <a:t>Not present:  Jitter,  Packet delivery ratio (present in DMG </a:t>
            </a:r>
            <a:r>
              <a:rPr lang="en-US" sz="1400" dirty="0" err="1"/>
              <a:t>Att</a:t>
            </a:r>
            <a:r>
              <a:rPr lang="en-US" sz="1400" dirty="0"/>
              <a:t> but may have small size), </a:t>
            </a:r>
            <a:r>
              <a:rPr lang="en-US" sz="1400" dirty="0" err="1"/>
              <a:t>Criticalilty</a:t>
            </a:r>
            <a:r>
              <a:rPr lang="en-US" sz="1400" dirty="0"/>
              <a:t>, Tolerance to loss, Flow ID, Redundancy, whether TWT negotiation follows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400" dirty="0"/>
              <a:t>~30 bytes unused if we reuse TSPEC for existing parameters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400" dirty="0"/>
              <a:t>To simplify signaling the fields in TSPEC that are not part of bullet 1 may be considered Reserved or repurposed to fit fields signaled in bullet 2.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000" dirty="0"/>
              <a:t>One of the Reserved bits in TS Info may be reused to signal this. </a:t>
            </a:r>
          </a:p>
          <a:p>
            <a:pPr marL="457200" lvl="1" indent="0"/>
            <a:endParaRPr lang="en-US" sz="1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70404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4A60FB-3792-48D0-80B4-63153CA3AD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2F4B43-0382-4CF8-B7B6-21DB40E0A9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981201"/>
            <a:ext cx="10667999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600" dirty="0"/>
              <a:t>802.11be is expected to provide low latency/QoS management solutions catering to new and upcoming applications like </a:t>
            </a:r>
            <a:r>
              <a:rPr lang="nl-NL" sz="1600" dirty="0"/>
              <a:t>AR/VR/TSN/Cloud/Gaming/IoT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dirty="0"/>
              <a:t>QoS negotiation allows an MLD to be aware of the QoS needs at an associated AP/non-AP STA MLD. This in turn allows an MLD to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determine if it has enough resources to admit the stream and provide the expected QoS if an AP MLD,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handle frames corresponding to each of the admitted streams as characterized and deliver the corresponding Qo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dirty="0"/>
              <a:t>Main QoS negotiation in current spec is ADDTS Request/Response (TS Setup). The protocol was designed based on video and voice applications 15 years ago and is bit outdated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dirty="0"/>
              <a:t>In this presentation therefore we propose enhancing the existing TS mechanism for 11be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dirty="0"/>
              <a:t>The concepts in this contribution are aligned with Doc#1046r5, 418r4. 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4F8A168-4A1F-498B-A791-65653AC374E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CD5F752-6B64-4C87-B66B-4631BB4E2DB7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ave Cavalcanti, Intel Corporati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D7EC928-E39E-4254-A682-A5FC4F4F539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August 2020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5739262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1F53DB-454E-4350-92C6-C49E747F12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p: current related proposals in IEE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5B8EC11-B728-49C6-A2DC-0C136228E5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0" y="1831715"/>
            <a:ext cx="10972800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Some contributions such as 1355r5, 1046r7 propose to create specific SPs for low latency application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Some contributions focus on the signaling from STA to improve UL scheduling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1067r4 proposes signaling in A-Ctrl field for STA to inform AP about periodic traffic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 1006r3 proposes signaling in a Mgt frame for STA to inform AP about the min and max intervals between successive triggers.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Also proposes establishment of scheduling session through exchange of those frames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Some contributions focus on signaling of traffic characteristics and classificatio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908r1 proposes MLD-level TS setup.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418r4 proposes MLD-level QoS signaling of both layer-2 traffic and higher layer classification parameters. 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08AF07D-441A-49BB-9BE0-677C47EF59B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4CCCA1A-2A51-4BD0-95A2-B664620A19D9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ave Cavalcanti, Intel Corporati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8AF0DE6-D3C8-4A90-82AD-BC21E0C3EF1C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August 2020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54410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182D43-2EC2-4994-90D5-90A2D4DA7C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posal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4F7D35-DDDF-470C-8EB8-3848147F46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0304" y="1751014"/>
            <a:ext cx="10361084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We propose to have a common signaling framework to specify both the traffic characteristics and the traffic classification parameters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To meet R1 timeline, reuse ADDTS Req/Response framework with minor changes to capture below functionalitie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The signaling could be at MLD level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 Add some new parameters for next gen low latency services (TSN, AR/VR) similar to 5G URLLC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Allow AP to initiate QoS setup for achieving UL QoS by sending ADDTS Req; STA replies with ADDTS Response.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400" dirty="0"/>
              <a:t>Example scenario: an enterprise level videoconferencing session commences with subset of client STAs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Allow AP to modify assignment TS setup based on network conditions. </a:t>
            </a:r>
          </a:p>
          <a:p>
            <a:pPr marL="0" indent="0"/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B811E2-E858-4447-803E-4CED08BB758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AB3203-9FBE-4E29-98D0-402C21E8D463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ave Cavalcanti, Intel Corporati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342860D-8907-4E8B-9D52-555890446542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August 2020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237394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E28BF4-0A43-4955-8AC6-84C12D87C6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do we need to signal 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5FDAB0-AE87-4DC6-B656-9CDA870260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524000"/>
            <a:ext cx="10896600" cy="44958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600" dirty="0"/>
              <a:t>Reuse TCLAS for packet classification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dirty="0"/>
              <a:t> For describing traffic characteristics signal the following (in red are the new parameters)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UP for the flow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Inactivity Interval: lifetime for the flow.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i="1" dirty="0">
                <a:solidFill>
                  <a:schemeClr val="tx1"/>
                </a:solidFill>
              </a:rPr>
              <a:t>Max Service Interva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Max MSDU size: Maximum size of MSDU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Latency Bound: Maximum time required for successful delivery of the MSDU/A-MPDU (from MAC-SAP to MAC-SAP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</a:rPr>
              <a:t>Min Service Interval: requested minimal periodicity of service or min MSDU interarrival ti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rgbClr val="FF0000"/>
                </a:solidFill>
              </a:rPr>
              <a:t>Jitter: variation in latency (RTA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Burst Size: Max aggregate size MSDUs that arrive within a perio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rgbClr val="FF0000"/>
                </a:solidFill>
              </a:rPr>
              <a:t>Packet delivery ratio: Expected packet delivery ratio within the latency bound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rgbClr val="FF0000"/>
                </a:solidFill>
              </a:rPr>
              <a:t>More TSN Parameters (e.g., in R2)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dirty="0">
                <a:highlight>
                  <a:srgbClr val="FFFF00"/>
                </a:highlight>
              </a:rPr>
              <a:t>In addition, expand flow identifier from 8 values allowed by TSID to larger number on par with SCS (e.g., 255 values).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38940D-44CE-4297-B4D6-A371D291B41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244026D-A833-4F51-9DBB-777AA6E717F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ave Cavalcanti, Intel Corporati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8721BD8-2748-4A36-9087-BCC144E22B9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August 2020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654231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2167B8-9773-485B-9DF2-3009B1E3FB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gnaling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E85A70-862E-4BEF-9CAB-CA73F2F05F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981201"/>
            <a:ext cx="10972799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efine a new EHT-ADDTS Request/Response frame that has similar frame format as baseline (and hence, can mostly reuse the baseline TS setup) except that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EHT ADDTS Req/Response can be valid across the MLD.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AP can send EHT ADDTS Request (there will be no EHT ADDTS-Reserve). 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he new IE (TSPEC-lite) can be used outside EHT-ADDTS Req/Response (e.g., with TWT).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45F4A63-F41E-4B75-A6B5-6F093CB63F2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B36847-B363-4E30-9C8F-37615B49117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ave Cavalcanti, Intel Corporati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1EA44B88-53B4-4B6C-BD11-71DE2F210DD4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August 2020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198232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487C06-91F9-4EE0-B074-F313F2B150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STA initiated QoS Setu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FAB064-2FE2-4078-95CB-C1B5DAECAA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31798"/>
            <a:ext cx="6474885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400" dirty="0"/>
              <a:t>STA initiates EHT ADDTS Req with a description of the QoS Traffic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400" dirty="0"/>
              <a:t>AP responds with EHT ADDTS Resp accepting the reques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400" dirty="0"/>
              <a:t>QoS Traffic flows between the STA and the AP using the QoS setup for the flow(s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400" dirty="0"/>
              <a:t>AP determines that the current QoS needs to be amended due to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Network policy/condition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QoS flow policing decisio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rgbClr val="FF0000"/>
                </a:solidFill>
              </a:rPr>
              <a:t>AP sends an EHT ADDTS Resp modifying the QoS Setup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400" dirty="0"/>
              <a:t>QoS Traffic flows between the STA and the AP with the amended QoS Setup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BAE86B-EA14-46AF-8FBF-BD85F0CE282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7EFFDA-52EF-4474-9CA3-D0F9D1CA112F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ave Cavalcanti, Intel Corporati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D9E95A3-6C42-4C0C-AA6B-781163B394E3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August 2020</a:t>
            </a:r>
            <a:endParaRPr lang="en-GB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826D9723-6A04-422D-8B7A-E62E7258A1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234644"/>
              </p:ext>
            </p:extLst>
          </p:nvPr>
        </p:nvGraphicFramePr>
        <p:xfrm>
          <a:off x="7467600" y="1767954"/>
          <a:ext cx="4055255" cy="404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7" name="Visio" r:id="rId3" imgW="5381643" imgH="5362838" progId="Visio.Drawing.15">
                  <p:embed/>
                </p:oleObj>
              </mc:Choice>
              <mc:Fallback>
                <p:oleObj name="Visio" r:id="rId3" imgW="5381643" imgH="5362838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D6A14720-79C2-47B4-9880-538A25F646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1767954"/>
                        <a:ext cx="4055255" cy="4040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5048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9BE1ED-B97F-4607-AE74-D9728F03BB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AP initiated QoS setu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A5666D-3A07-42B3-B811-B8AE54FF85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981201"/>
            <a:ext cx="5410199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600" dirty="0"/>
              <a:t>QoS Traffic flows between the STA and the AP without any explicit Qo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600" dirty="0"/>
              <a:t>The application QoS may not be satisfied at this time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dirty="0"/>
              <a:t>AP determines (out-of-scope) that the current QoS is not acceptabl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dirty="0"/>
              <a:t>AP sends an EHT ADDTS Request to the S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dirty="0"/>
              <a:t>STA sends an EHT ADDTS Resp accepting the proposed QoS Setup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dirty="0"/>
              <a:t>QoS Traffic flows between the STA and the AP with the QoS Setup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C8185F-B94E-4B3D-BF61-A8D284775BD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EED97F-416B-4149-8B70-ADDF9754FAF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ave Cavalcanti, Intel Corporati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760C8114-0C8F-422D-8F7A-0A2E652540C2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August 2020</a:t>
            </a:r>
            <a:endParaRPr lang="en-GB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AF956CA0-D9D3-4155-98A6-CDA498931A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6703491"/>
              </p:ext>
            </p:extLst>
          </p:nvPr>
        </p:nvGraphicFramePr>
        <p:xfrm>
          <a:off x="6542620" y="1676400"/>
          <a:ext cx="5448300" cy="421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Visio" r:id="rId3" imgW="5448522" imgH="4219444" progId="Visio.Drawing.15">
                  <p:embed/>
                </p:oleObj>
              </mc:Choice>
              <mc:Fallback>
                <p:oleObj name="Visio" r:id="rId3" imgW="5448522" imgH="4219444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A5CC8DF8-2F7F-428F-8571-426ED1C890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2620" y="1676400"/>
                        <a:ext cx="5448300" cy="421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98002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6968CF-149D-490E-A822-38F292FC23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05872D-CE22-479E-B9C0-5D02BFBDE76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roposed a unified framework for QoS signaling that requires minimal spec changes while satisfying critical low latency requirements.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E1B3BAF-5A6D-47CA-B07B-7357D80A163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FDB4D06-8D86-4EE3-B6CD-CF592359B977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ave Cavalcanti, Intel Corporation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D2BAD9F-508B-4B76-85D3-160F3A6E0B3B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August 2020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4582891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-16-9.potx" id="{5CD6ABF7-B8BD-443A-9DC0-E5B38AC683DA}" vid="{19A33F2F-E7B4-4D20-A394-337028C24156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665</TotalTime>
  <Words>1389</Words>
  <Application>Microsoft Office PowerPoint</Application>
  <PresentationFormat>Widescreen</PresentationFormat>
  <Paragraphs>142</Paragraphs>
  <Slides>14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19" baseType="lpstr">
      <vt:lpstr>Arial</vt:lpstr>
      <vt:lpstr>Times New Roman</vt:lpstr>
      <vt:lpstr>Office Theme</vt:lpstr>
      <vt:lpstr>Microsoft Word 97 - 2003 Document</vt:lpstr>
      <vt:lpstr>Visio</vt:lpstr>
      <vt:lpstr>Enhancements for QoS and low latency in 802.11be R1</vt:lpstr>
      <vt:lpstr>Introduction</vt:lpstr>
      <vt:lpstr>Recap: current related proposals in IEEE</vt:lpstr>
      <vt:lpstr>Proposal overview</vt:lpstr>
      <vt:lpstr>What do we need to signal ?</vt:lpstr>
      <vt:lpstr>Signaling overview</vt:lpstr>
      <vt:lpstr>Example of STA initiated QoS Setup</vt:lpstr>
      <vt:lpstr>Example of AP initiated QoS setup</vt:lpstr>
      <vt:lpstr>Summary</vt:lpstr>
      <vt:lpstr>SP#1 </vt:lpstr>
      <vt:lpstr>SP #2</vt:lpstr>
      <vt:lpstr>SP #3</vt:lpstr>
      <vt:lpstr>backup</vt:lpstr>
      <vt:lpstr>Signaling QoS characteristics via TSPEC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hancements for QoS and low latency in 802.11be R1</dc:title>
  <dc:creator>Cavalcanti, Dave</dc:creator>
  <cp:lastModifiedBy>Das, Dibakar</cp:lastModifiedBy>
  <cp:revision>81</cp:revision>
  <dcterms:created xsi:type="dcterms:W3CDTF">2020-10-20T19:57:38Z</dcterms:created>
  <dcterms:modified xsi:type="dcterms:W3CDTF">2020-12-01T02:40:24Z</dcterms:modified>
</cp:coreProperties>
</file>